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6D2D583B" w:rsidR="00687BD7" w:rsidRDefault="00755578">
      <w:r>
        <w:object w:dxaOrig="6960" w:dyaOrig="22590" w14:anchorId="4D66EC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199.35pt;height:625.95pt" o:ole="">
            <v:imagedata r:id="rId8" o:title=""/>
          </v:shape>
          <o:OLEObject Type="Embed" ProgID="Visio.Drawing.15" ShapeID="_x0000_i1040" DrawAspect="Content" ObjectID="_1702194689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3510CD1" w:rsidR="00687BD7" w:rsidRPr="00687BD7" w:rsidRDefault="00160083" w:rsidP="00687BD7">
      <w:r>
        <w:object w:dxaOrig="5750" w:dyaOrig="6850" w14:anchorId="53D4BC85">
          <v:shape id="_x0000_i1026" type="#_x0000_t75" style="width:287.6pt;height:342.5pt" o:ole="">
            <v:imagedata r:id="rId10" o:title=""/>
          </v:shape>
          <o:OLEObject Type="Embed" ProgID="Visio.Drawing.15" ShapeID="_x0000_i1026" DrawAspect="Content" ObjectID="_1702194690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7351401" w14:textId="77777777" w:rsidR="00534006" w:rsidRDefault="00534006" w:rsidP="00B6542A">
      <w:pPr>
        <w:spacing w:after="0" w:line="240" w:lineRule="auto"/>
      </w:pPr>
      <w:r>
        <w:separator/>
      </w:r>
    </w:p>
  </w:endnote>
  <w:endnote w:type="continuationSeparator" w:id="0">
    <w:p w14:paraId="5141306F" w14:textId="77777777" w:rsidR="00534006" w:rsidRDefault="00534006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BBA66C" w14:textId="77777777" w:rsidR="00534006" w:rsidRDefault="00534006" w:rsidP="00B6542A">
      <w:pPr>
        <w:spacing w:after="0" w:line="240" w:lineRule="auto"/>
      </w:pPr>
      <w:r>
        <w:separator/>
      </w:r>
    </w:p>
  </w:footnote>
  <w:footnote w:type="continuationSeparator" w:id="0">
    <w:p w14:paraId="40367EA6" w14:textId="77777777" w:rsidR="00534006" w:rsidRDefault="00534006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B2131"/>
    <w:rsid w:val="000C1D6E"/>
    <w:rsid w:val="000C3C4E"/>
    <w:rsid w:val="000C706A"/>
    <w:rsid w:val="000D45A3"/>
    <w:rsid w:val="000E75DC"/>
    <w:rsid w:val="001016FE"/>
    <w:rsid w:val="00105E40"/>
    <w:rsid w:val="001147FF"/>
    <w:rsid w:val="00123737"/>
    <w:rsid w:val="001347F6"/>
    <w:rsid w:val="00141982"/>
    <w:rsid w:val="00160083"/>
    <w:rsid w:val="001731A5"/>
    <w:rsid w:val="001906D1"/>
    <w:rsid w:val="001958B8"/>
    <w:rsid w:val="001A3C12"/>
    <w:rsid w:val="001B1CD0"/>
    <w:rsid w:val="001B665F"/>
    <w:rsid w:val="001D0E05"/>
    <w:rsid w:val="001F2C41"/>
    <w:rsid w:val="00223C86"/>
    <w:rsid w:val="00240367"/>
    <w:rsid w:val="00264393"/>
    <w:rsid w:val="00282CD1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106EB"/>
    <w:rsid w:val="00327424"/>
    <w:rsid w:val="00342CDD"/>
    <w:rsid w:val="0034362C"/>
    <w:rsid w:val="00346F3A"/>
    <w:rsid w:val="0034743D"/>
    <w:rsid w:val="00351108"/>
    <w:rsid w:val="00365380"/>
    <w:rsid w:val="00396493"/>
    <w:rsid w:val="003C1F1A"/>
    <w:rsid w:val="003E1E92"/>
    <w:rsid w:val="003E202E"/>
    <w:rsid w:val="003E5DCC"/>
    <w:rsid w:val="003E6B87"/>
    <w:rsid w:val="004160BD"/>
    <w:rsid w:val="004177A7"/>
    <w:rsid w:val="00423791"/>
    <w:rsid w:val="004259D3"/>
    <w:rsid w:val="00430677"/>
    <w:rsid w:val="00447711"/>
    <w:rsid w:val="004569DF"/>
    <w:rsid w:val="00487016"/>
    <w:rsid w:val="004936F1"/>
    <w:rsid w:val="004A593F"/>
    <w:rsid w:val="004A5CC1"/>
    <w:rsid w:val="004B18AF"/>
    <w:rsid w:val="004B492F"/>
    <w:rsid w:val="004C6029"/>
    <w:rsid w:val="004D2E1C"/>
    <w:rsid w:val="004F429B"/>
    <w:rsid w:val="00534006"/>
    <w:rsid w:val="00536756"/>
    <w:rsid w:val="00557320"/>
    <w:rsid w:val="005600E3"/>
    <w:rsid w:val="005605E5"/>
    <w:rsid w:val="00591E9E"/>
    <w:rsid w:val="005A36D5"/>
    <w:rsid w:val="005B1DF0"/>
    <w:rsid w:val="005B3D92"/>
    <w:rsid w:val="005B5C02"/>
    <w:rsid w:val="005E27A7"/>
    <w:rsid w:val="005F3890"/>
    <w:rsid w:val="00602353"/>
    <w:rsid w:val="00632F72"/>
    <w:rsid w:val="006454E0"/>
    <w:rsid w:val="006635DE"/>
    <w:rsid w:val="0066787E"/>
    <w:rsid w:val="00687BD7"/>
    <w:rsid w:val="00687E01"/>
    <w:rsid w:val="006B7052"/>
    <w:rsid w:val="006E17CF"/>
    <w:rsid w:val="006F0D6F"/>
    <w:rsid w:val="006F1B5D"/>
    <w:rsid w:val="0073265E"/>
    <w:rsid w:val="00745854"/>
    <w:rsid w:val="00755578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3118"/>
    <w:rsid w:val="008451C0"/>
    <w:rsid w:val="008464A6"/>
    <w:rsid w:val="0087002C"/>
    <w:rsid w:val="00870C84"/>
    <w:rsid w:val="00877982"/>
    <w:rsid w:val="008859B6"/>
    <w:rsid w:val="008865E3"/>
    <w:rsid w:val="00890234"/>
    <w:rsid w:val="008934D7"/>
    <w:rsid w:val="008C2114"/>
    <w:rsid w:val="008E78B2"/>
    <w:rsid w:val="00914B4B"/>
    <w:rsid w:val="009326C5"/>
    <w:rsid w:val="009402ED"/>
    <w:rsid w:val="00964B6D"/>
    <w:rsid w:val="0097166A"/>
    <w:rsid w:val="009821F3"/>
    <w:rsid w:val="00984622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D73C4"/>
    <w:rsid w:val="00BE5073"/>
    <w:rsid w:val="00C159AF"/>
    <w:rsid w:val="00C22B6D"/>
    <w:rsid w:val="00C25171"/>
    <w:rsid w:val="00C60872"/>
    <w:rsid w:val="00C64915"/>
    <w:rsid w:val="00C65D7B"/>
    <w:rsid w:val="00C860A7"/>
    <w:rsid w:val="00C93099"/>
    <w:rsid w:val="00CD439D"/>
    <w:rsid w:val="00CF1180"/>
    <w:rsid w:val="00D001B9"/>
    <w:rsid w:val="00D100F1"/>
    <w:rsid w:val="00D23EC9"/>
    <w:rsid w:val="00D240FC"/>
    <w:rsid w:val="00D32353"/>
    <w:rsid w:val="00D37800"/>
    <w:rsid w:val="00D4718A"/>
    <w:rsid w:val="00D560BF"/>
    <w:rsid w:val="00D64F81"/>
    <w:rsid w:val="00D7176B"/>
    <w:rsid w:val="00D83786"/>
    <w:rsid w:val="00DA1393"/>
    <w:rsid w:val="00DA659C"/>
    <w:rsid w:val="00DB4794"/>
    <w:rsid w:val="00DC6FDE"/>
    <w:rsid w:val="00DE3269"/>
    <w:rsid w:val="00DE36B0"/>
    <w:rsid w:val="00E2106E"/>
    <w:rsid w:val="00E4358E"/>
    <w:rsid w:val="00E5371D"/>
    <w:rsid w:val="00E558E2"/>
    <w:rsid w:val="00E6065E"/>
    <w:rsid w:val="00E61092"/>
    <w:rsid w:val="00E719E3"/>
    <w:rsid w:val="00E7364A"/>
    <w:rsid w:val="00E90A05"/>
    <w:rsid w:val="00EA7F0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74036"/>
    <w:rsid w:val="00F85CB7"/>
    <w:rsid w:val="00F90860"/>
    <w:rsid w:val="00F959A6"/>
    <w:rsid w:val="00FA1CC0"/>
    <w:rsid w:val="00FA61B7"/>
    <w:rsid w:val="00FB6479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61</TotalTime>
  <Pages>5</Pages>
  <Words>587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27</cp:revision>
  <dcterms:created xsi:type="dcterms:W3CDTF">2021-12-17T20:59:00Z</dcterms:created>
  <dcterms:modified xsi:type="dcterms:W3CDTF">2021-12-28T17:05:00Z</dcterms:modified>
</cp:coreProperties>
</file>